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193226">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193226">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193226">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193226">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19322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193226">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w:t>
      </w:r>
      <w:r w:rsidR="009C63BE">
        <w:t xml:space="preserve"> the</w:t>
      </w:r>
      <w:r>
        <w:t xml:space="preserve"> system</w:t>
      </w:r>
      <w:r w:rsidR="000A669D">
        <w:t>’</w:t>
      </w:r>
      <w:r>
        <w:t>s infrastructure.  The main issue being addressed involves the large size of IBM</w:t>
      </w:r>
      <w:r w:rsidR="000A669D">
        <w:t>’</w:t>
      </w:r>
      <w:r>
        <w:t xml:space="preserve">s environment and the need for a centralized dashboard to display their metrics.  </w:t>
      </w:r>
      <w:r w:rsidR="0050701C">
        <w:t xml:space="preserve">This project will hopefully create for them an organized and structured way to manage their large infrastructure.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Push data from Jenkins servers to graphite-databas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Display data with graphite’s default web configuration</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50701C" w:rsidRPr="00501FF0" w:rsidRDefault="0050701C" w:rsidP="00F9784D">
            <w:pPr>
              <w:pStyle w:val="text"/>
              <w:rPr>
                <w:rFonts w:ascii="Times New Roman" w:hAnsi="Times New Roman"/>
                <w:sz w:val="24"/>
                <w:szCs w:val="24"/>
              </w:rPr>
            </w:pPr>
            <w:r>
              <w:rPr>
                <w:rFonts w:ascii="Times New Roman" w:hAnsi="Times New Roman"/>
                <w:sz w:val="24"/>
                <w:szCs w:val="24"/>
              </w:rPr>
              <w:t xml:space="preserve">Create a user-friendly dashboard  that allows users to view the gathered metrics in either graph form or other representations using </w:t>
            </w:r>
            <w:proofErr w:type="spellStart"/>
            <w:r>
              <w:rPr>
                <w:rFonts w:ascii="Times New Roman" w:hAnsi="Times New Roman"/>
                <w:sz w:val="24"/>
                <w:szCs w:val="24"/>
              </w:rPr>
              <w:t>Grafana</w:t>
            </w:r>
            <w:proofErr w:type="spellEnd"/>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50701C" w:rsidRPr="00501FF0" w:rsidRDefault="0050701C" w:rsidP="009B2147">
            <w:pPr>
              <w:pStyle w:val="text"/>
              <w:rPr>
                <w:rFonts w:ascii="Times New Roman" w:hAnsi="Times New Roman"/>
                <w:sz w:val="24"/>
                <w:szCs w:val="24"/>
              </w:rPr>
            </w:pPr>
            <w:r>
              <w:rPr>
                <w:rFonts w:ascii="Times New Roman" w:hAnsi="Times New Roman"/>
                <w:sz w:val="24"/>
                <w:szCs w:val="24"/>
              </w:rPr>
              <w:t xml:space="preserve">Create a flexible framework that can be deployed within IBM’s Cloud Solution’s development infrastructure using </w:t>
            </w:r>
            <w:proofErr w:type="spellStart"/>
            <w:r>
              <w:rPr>
                <w:rFonts w:ascii="Times New Roman" w:hAnsi="Times New Roman"/>
                <w:sz w:val="24"/>
                <w:szCs w:val="24"/>
              </w:rPr>
              <w:t>Ansible</w:t>
            </w:r>
            <w:proofErr w:type="spellEnd"/>
            <w:r>
              <w:rPr>
                <w:rFonts w:ascii="Times New Roman" w:hAnsi="Times New Roman"/>
                <w:sz w:val="24"/>
                <w:szCs w:val="24"/>
              </w:rPr>
              <w:t xml:space="preserve"> for automated deployment</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88382D">
      <w:pPr>
        <w:pStyle w:val="DocumentText"/>
        <w:ind w:firstLine="720"/>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50701C">
            <w:pPr>
              <w:pStyle w:val="text"/>
              <w:rPr>
                <w:rFonts w:ascii="Times New Roman" w:hAnsi="Times New Roman"/>
                <w:sz w:val="24"/>
                <w:szCs w:val="24"/>
              </w:rPr>
            </w:pPr>
            <w:r>
              <w:rPr>
                <w:rFonts w:ascii="Times New Roman" w:hAnsi="Times New Roman"/>
                <w:sz w:val="24"/>
                <w:szCs w:val="24"/>
              </w:rPr>
              <w:t>GitHub, Win</w:t>
            </w:r>
            <w:r w:rsidR="0050701C">
              <w:rPr>
                <w:rFonts w:ascii="Times New Roman" w:hAnsi="Times New Roman"/>
                <w:sz w:val="24"/>
                <w:szCs w:val="24"/>
              </w:rPr>
              <w:t xml:space="preserve">dows &amp; Linux, Jenkins, Graphite, </w:t>
            </w:r>
            <w:proofErr w:type="spellStart"/>
            <w:r>
              <w:rPr>
                <w:rFonts w:ascii="Times New Roman" w:hAnsi="Times New Roman"/>
                <w:sz w:val="24"/>
                <w:szCs w:val="24"/>
              </w:rPr>
              <w:t>Grafana</w:t>
            </w:r>
            <w:proofErr w:type="spellEnd"/>
            <w:r>
              <w:rPr>
                <w:rFonts w:ascii="Times New Roman" w:hAnsi="Times New Roman"/>
                <w:sz w:val="24"/>
                <w:szCs w:val="24"/>
              </w:rPr>
              <w:t>, Python</w:t>
            </w:r>
            <w:r w:rsidR="0050701C">
              <w:rPr>
                <w:rFonts w:ascii="Times New Roman" w:hAnsi="Times New Roman"/>
                <w:sz w:val="24"/>
                <w:szCs w:val="24"/>
              </w:rPr>
              <w:t xml:space="preserve">, </w:t>
            </w:r>
            <w:proofErr w:type="spellStart"/>
            <w:r w:rsidR="0050701C">
              <w:rPr>
                <w:rFonts w:ascii="Times New Roman" w:hAnsi="Times New Roman"/>
                <w:sz w:val="24"/>
                <w:szCs w:val="24"/>
              </w:rPr>
              <w:t>Ansible</w:t>
            </w:r>
            <w:proofErr w:type="spellEnd"/>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50701C">
            <w:pPr>
              <w:pStyle w:val="text"/>
              <w:rPr>
                <w:rFonts w:ascii="Times New Roman" w:hAnsi="Times New Roman"/>
                <w:sz w:val="24"/>
              </w:rPr>
            </w:pPr>
            <w:r>
              <w:rPr>
                <w:rFonts w:ascii="Times New Roman" w:hAnsi="Times New Roman"/>
                <w:sz w:val="24"/>
              </w:rPr>
              <w:t xml:space="preserve">Server setup: </w:t>
            </w:r>
            <w:r w:rsidR="0050701C">
              <w:rPr>
                <w:rFonts w:ascii="Times New Roman" w:hAnsi="Times New Roman"/>
                <w:sz w:val="24"/>
              </w:rPr>
              <w:t>Virtual Machine running Ubuntu 14.10</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 xml:space="preserve">Jake </w:t>
            </w:r>
            <w:proofErr w:type="spellStart"/>
            <w:r>
              <w:t>Morlock</w:t>
            </w:r>
            <w:proofErr w:type="spellEnd"/>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 xml:space="preserve">Mathew </w:t>
            </w:r>
            <w:proofErr w:type="spellStart"/>
            <w:r>
              <w:t>Odden</w:t>
            </w:r>
            <w:proofErr w:type="spellEnd"/>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 xml:space="preserve">Adam </w:t>
            </w:r>
            <w:proofErr w:type="spellStart"/>
            <w:r>
              <w:t>Reznechek</w:t>
            </w:r>
            <w:proofErr w:type="spellEnd"/>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50701C" w:rsidP="009B2147">
            <w:pPr>
              <w:pStyle w:val="text"/>
              <w:rPr>
                <w:rFonts w:ascii="Times New Roman" w:hAnsi="Times New Roman"/>
                <w:sz w:val="24"/>
              </w:rPr>
            </w:pPr>
            <w:r>
              <w:rPr>
                <w:rFonts w:ascii="Times New Roman" w:hAnsi="Times New Roman"/>
                <w:sz w:val="24"/>
              </w:rPr>
              <w:t>Virtual Machine</w:t>
            </w:r>
          </w:p>
        </w:tc>
        <w:tc>
          <w:tcPr>
            <w:tcW w:w="3194" w:type="pct"/>
            <w:vAlign w:val="center"/>
          </w:tcPr>
          <w:p w:rsidR="00195266" w:rsidRPr="00501FF0" w:rsidRDefault="0050701C" w:rsidP="009B2147">
            <w:pPr>
              <w:pStyle w:val="text"/>
              <w:rPr>
                <w:rFonts w:ascii="Times New Roman" w:hAnsi="Times New Roman"/>
                <w:sz w:val="24"/>
              </w:rPr>
            </w:pPr>
            <w:r>
              <w:rPr>
                <w:rFonts w:ascii="Times New Roman" w:hAnsi="Times New Roman"/>
                <w:sz w:val="24"/>
              </w:rPr>
              <w:t>Virtual machine set up by team member Adam Murray</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50701C">
            <w:r>
              <w:t xml:space="preserve">We </w:t>
            </w:r>
            <w:r w:rsidR="0050701C">
              <w:t>will have Jenkins installed on our local machines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w:t>
            </w:r>
            <w:r w:rsidR="0050701C">
              <w:t>0th</w:t>
            </w:r>
            <w:r>
              <w:t xml:space="preserve">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50701C">
            <w:r>
              <w:t xml:space="preserve">We will set up our project for automated deployment by April  </w:t>
            </w:r>
            <w:r w:rsidR="0050701C">
              <w:t>20</w:t>
            </w:r>
            <w:r>
              <w:t>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F9784D" w:rsidP="009B2147">
            <w:pPr>
              <w:pStyle w:val="text"/>
              <w:rPr>
                <w:rFonts w:ascii="Times New Roman" w:hAnsi="Times New Roman"/>
                <w:sz w:val="22"/>
              </w:rPr>
            </w:pPr>
            <w:r>
              <w:rPr>
                <w:rFonts w:ascii="Times New Roman" w:hAnsi="Times New Roman"/>
                <w:sz w:val="22"/>
              </w:rPr>
              <w:t>Monday at 8 p.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F9784D">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F9784D">
        <w:tc>
          <w:tcPr>
            <w:tcW w:w="2209"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55"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8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4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193226">
              <w:rPr>
                <w:rFonts w:ascii="Times New Roman" w:hAnsi="Times New Roman"/>
                <w:sz w:val="24"/>
              </w:rPr>
            </w:r>
            <w:r w:rsidR="00193226">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w:t>
      </w:r>
      <w:proofErr w:type="spellStart"/>
      <w:r w:rsidR="00F6304E">
        <w:t>Ansible</w:t>
      </w:r>
      <w:proofErr w:type="spellEnd"/>
      <w:r>
        <w:t xml:space="preserve">.  </w:t>
      </w:r>
      <w:proofErr w:type="spellStart"/>
      <w:r w:rsidR="00F6304E">
        <w:t>Ansible</w:t>
      </w:r>
      <w:proofErr w:type="spellEnd"/>
      <w:r>
        <w:t xml:space="preserve"> will provide the user with a</w:t>
      </w:r>
      <w:r w:rsidR="000A669D">
        <w:t>n all-in-</w:t>
      </w:r>
      <w:r>
        <w:t xml:space="preserve">one setup package to provide an easy setup for the users.  This will make the deployment much less of a hassle and will lower the required level of knowledge for the person administering the metric system to their Jenkins database.  </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B64F1" w:rsidRDefault="008B64F1"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lastRenderedPageBreak/>
        <w:t>4.3</w:t>
      </w:r>
      <w:r>
        <w:tab/>
        <w:t>Use Case Diagrams</w:t>
      </w:r>
      <w:bookmarkEnd w:id="78"/>
      <w:bookmarkEnd w:id="79"/>
      <w:bookmarkEnd w:id="80"/>
      <w:bookmarkEnd w:id="81"/>
    </w:p>
    <w:p w:rsidR="00195266" w:rsidRDefault="00195266" w:rsidP="00195266">
      <w:pPr>
        <w:pStyle w:val="DocumentText"/>
        <w:jc w:val="center"/>
      </w:pPr>
      <w:r>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06.55pt" o:ole="">
            <v:imagedata r:id="rId12" o:title=""/>
          </v:shape>
          <o:OLEObject Type="Embed" ProgID="Visio.Drawing.15" ShapeID="_x0000_i1025" DrawAspect="Content" ObjectID="_1491152017"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7.8pt;height:211.8pt" o:ole="">
            <v:imagedata r:id="rId14" o:title=""/>
          </v:shape>
          <o:OLEObject Type="Embed" ProgID="Visio.Drawing.15" ShapeID="_x0000_i1026" DrawAspect="Content" ObjectID="_1491152018" r:id="rId15"/>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lastRenderedPageBreak/>
        <w:t>4.4</w:t>
      </w:r>
      <w:r>
        <w:tab/>
      </w:r>
      <w:bookmarkEnd w:id="82"/>
      <w:bookmarkEnd w:id="83"/>
      <w:bookmarkEnd w:id="84"/>
      <w:r>
        <w:t>User Stories (Requirements)</w:t>
      </w:r>
      <w:bookmarkEnd w:id="85"/>
    </w:p>
    <w:p w:rsidR="00195266" w:rsidRDefault="00195266" w:rsidP="00195266">
      <w:pPr>
        <w:pStyle w:val="DocumentText"/>
      </w:pPr>
      <w:r w:rsidRPr="004C4F25">
        <w:rPr>
          <w:b/>
        </w:rPr>
        <w:t>User Story Points Benchmark</w:t>
      </w:r>
      <w:r>
        <w:t xml:space="preserve"> – All tea</w:t>
      </w:r>
      <w:r w:rsidR="001F19BE">
        <w:t xml:space="preserve">m members agree that setting up a </w:t>
      </w:r>
      <w:proofErr w:type="spellStart"/>
      <w:r w:rsidR="001F19BE">
        <w:t>git</w:t>
      </w:r>
      <w:proofErr w:type="spellEnd"/>
      <w:r w:rsidR="001F19BE">
        <w:t xml:space="preserve"> repository</w:t>
      </w:r>
      <w:r>
        <w:t xml:space="preserve"> for use</w:t>
      </w:r>
      <w:r w:rsidR="001F19BE">
        <w:t xml:space="preserve"> in this system would be worth 5</w:t>
      </w:r>
      <w:r>
        <w:t xml:space="preserve"> points.  </w:t>
      </w:r>
      <w:r w:rsidR="001F19BE">
        <w:t xml:space="preserve">All members have had previous experience with </w:t>
      </w:r>
      <w:proofErr w:type="spellStart"/>
      <w:r w:rsidR="001F19BE">
        <w:t>git</w:t>
      </w:r>
      <w:proofErr w:type="spellEnd"/>
      <w:r w:rsidR="001F19BE">
        <w:t>.</w:t>
      </w:r>
    </w:p>
    <w:tbl>
      <w:tblPr>
        <w:tblW w:w="10567" w:type="dxa"/>
        <w:tblInd w:w="-605" w:type="dxa"/>
        <w:tblLayout w:type="fixed"/>
        <w:tblLook w:val="0000" w:firstRow="0" w:lastRow="0" w:firstColumn="0" w:lastColumn="0" w:noHBand="0" w:noVBand="0"/>
      </w:tblPr>
      <w:tblGrid>
        <w:gridCol w:w="803"/>
        <w:gridCol w:w="1530"/>
        <w:gridCol w:w="6482"/>
        <w:gridCol w:w="876"/>
        <w:gridCol w:w="876"/>
      </w:tblGrid>
      <w:tr w:rsidR="00195266" w:rsidTr="009C63BE">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153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648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C63BE">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153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As a user I want to be able to edit the display of da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 xml:space="preserve">Setup </w:t>
            </w:r>
            <w:proofErr w:type="spellStart"/>
            <w:r>
              <w:t>Github</w:t>
            </w:r>
            <w:proofErr w:type="spellEnd"/>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 xml:space="preserve">Make sure that all users can commit changes to </w:t>
            </w:r>
            <w:proofErr w:type="spellStart"/>
            <w:r>
              <w:t>Github</w:t>
            </w:r>
            <w:proofErr w:type="spellEnd"/>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195266" w:rsidRDefault="00195266" w:rsidP="00893D17">
      <w:pPr>
        <w:pStyle w:val="DocumentSubsectionHeading"/>
      </w:pPr>
      <w:bookmarkStart w:id="90" w:name="_Toc370827589"/>
      <w:bookmarkStart w:id="91" w:name="_Toc370827720"/>
      <w:bookmarkStart w:id="92" w:name="_Toc372915317"/>
      <w:bookmarkStart w:id="93" w:name="_Toc411877022"/>
      <w:r>
        <w:lastRenderedPageBreak/>
        <w:t>4.6</w:t>
      </w:r>
      <w:r>
        <w:tab/>
        <w:t>Constraints and Limitations</w:t>
      </w:r>
      <w:bookmarkEnd w:id="90"/>
      <w:bookmarkEnd w:id="91"/>
      <w:bookmarkEnd w:id="92"/>
      <w:bookmarkEnd w:id="93"/>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88382D">
      <w:pPr>
        <w:pStyle w:val="Style3"/>
        <w:ind w:firstLine="720"/>
      </w:pPr>
      <w:r>
        <w:t xml:space="preserve">The </w:t>
      </w:r>
      <w:r w:rsidR="0050667B">
        <w:t xml:space="preserve">major goal of this project is to take existing graphing, deployment, and metric logging technologies and repurposing those technologies to track the build metrics on a continuous integration system.  These metrics provide a useful data set to find what part of the system may be creating problems such as bottlenecks, frequent errors and commonly submitted bug fixes.  The technologies chosen to solve this are: </w:t>
      </w:r>
      <w:proofErr w:type="spellStart"/>
      <w:r w:rsidR="0050667B">
        <w:t>Grafana</w:t>
      </w:r>
      <w:proofErr w:type="spellEnd"/>
      <w:r w:rsidR="0050667B">
        <w:t xml:space="preserve"> to display the metrics shown, </w:t>
      </w:r>
      <w:proofErr w:type="spellStart"/>
      <w:r w:rsidR="0050667B">
        <w:t>Ansible</w:t>
      </w:r>
      <w:proofErr w:type="spellEnd"/>
      <w:r w:rsidR="0050667B">
        <w:t xml:space="preserve"> will be used to make the deployment easier, and finally Jenkins is the current platform used for continuous integration by IBM.</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3D41DF" w:rsidP="0088382D">
      <w:pPr>
        <w:pStyle w:val="Style3"/>
        <w:ind w:firstLine="720"/>
      </w:pPr>
      <w:r>
        <w:t>The primary scope of this project is to use existing technologies to create a dashboard</w:t>
      </w:r>
      <w:r w:rsidR="00195266">
        <w:t>.</w:t>
      </w:r>
      <w:r>
        <w:t xml:space="preserve">  In addition to this, IBM has requested that once the primary scope of the project is obtained, a system to automatically deploy the graphing software should be created, which we have chosen </w:t>
      </w:r>
      <w:proofErr w:type="spellStart"/>
      <w:r>
        <w:t>Ansible</w:t>
      </w:r>
      <w:proofErr w:type="spellEnd"/>
      <w:r>
        <w:t xml:space="preserve"> to accomplish.</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88382D">
      <w:pPr>
        <w:pStyle w:val="Style3"/>
        <w:ind w:firstLine="720"/>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7.8pt;height:45.9pt" o:ole="">
            <v:imagedata r:id="rId16" o:title=""/>
          </v:shape>
          <o:OLEObject Type="Embed" ProgID="Visio.Drawing.11" ShapeID="_x0000_i1027" DrawAspect="Content" ObjectID="_1491152019" r:id="rId17"/>
        </w:object>
      </w:r>
    </w:p>
    <w:p w:rsidR="00195266" w:rsidRDefault="00195266" w:rsidP="00195266">
      <w:pPr>
        <w:pStyle w:val="DocumentSubsectionHeading"/>
      </w:pPr>
      <w:bookmarkStart w:id="114" w:name="_Toc372915325"/>
      <w:bookmarkStart w:id="115" w:name="_Toc411877028"/>
      <w:r>
        <w:t>5.6</w:t>
      </w:r>
      <w:r>
        <w:tab/>
        <w:t xml:space="preserve">Data </w:t>
      </w:r>
      <w:bookmarkEnd w:id="114"/>
      <w:r w:rsidR="00C420A2">
        <w:t>Flow</w:t>
      </w:r>
      <w:bookmarkEnd w:id="115"/>
    </w:p>
    <w:p w:rsidR="003D41DF"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 xml:space="preserve">data points should be kept.  In addition we will have to </w:t>
      </w:r>
      <w:r w:rsidR="006E5FEC">
        <w:lastRenderedPageBreak/>
        <w:t>interface with Jenkins, probably via plugins, to push this data into Carbon.</w:t>
      </w:r>
      <w:r w:rsidR="003D41DF">
        <w:t xml:space="preserve">  </w:t>
      </w:r>
    </w:p>
    <w:p w:rsidR="00C420A2" w:rsidRDefault="003D41DF" w:rsidP="003D41DF">
      <w:pPr>
        <w:ind w:firstLine="720"/>
      </w:pPr>
      <w:r>
        <w:t xml:space="preserve">In the diagram below, metrics are first pushed into the carbon listener server using an existing graphite plugin in the Jenkins continuous integration server. Next, this data is turned into Whisper objects which are stored in a database on the </w:t>
      </w:r>
      <w:proofErr w:type="spellStart"/>
      <w:r>
        <w:t>Grafana</w:t>
      </w:r>
      <w:proofErr w:type="spellEnd"/>
      <w:r>
        <w:t xml:space="preserve"> server.  Finally, those compiled metrics are them pushed to the </w:t>
      </w:r>
      <w:proofErr w:type="spellStart"/>
      <w:r>
        <w:t>Grafana</w:t>
      </w:r>
      <w:proofErr w:type="spellEnd"/>
      <w:r>
        <w:t xml:space="preserve"> web application and then the user may choose which metrics to graph and how to graph them.</w:t>
      </w:r>
    </w:p>
    <w:p w:rsidR="00195266"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3D41DF" w:rsidRDefault="003D41DF" w:rsidP="00195266"/>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195266" w:rsidRDefault="003829C5" w:rsidP="0088382D">
      <w:pPr>
        <w:pStyle w:val="DocumentText"/>
        <w:ind w:firstLine="720"/>
      </w:pPr>
      <w:r w:rsidRPr="003829C5">
        <w:t xml:space="preserve">In order to allow automatic deployment of our system our group had two candidate automation technologies, Chef and </w:t>
      </w:r>
      <w:proofErr w:type="spellStart"/>
      <w:r w:rsidRPr="003829C5">
        <w:t>Ansible</w:t>
      </w:r>
      <w:proofErr w:type="spellEnd"/>
      <w:r w:rsidRPr="003829C5">
        <w:t xml:space="preserve">.  Chef is a configuration management tool that streamlines server configuration based on user written “recipes”.  </w:t>
      </w:r>
      <w:proofErr w:type="spellStart"/>
      <w:r w:rsidRPr="003829C5">
        <w:t>Ansible</w:t>
      </w:r>
      <w:proofErr w:type="spellEnd"/>
      <w:r w:rsidRPr="003829C5">
        <w:t xml:space="preserve"> is a platform for configuring and managing computers by managing nodes over SSH. Although both technologies our viable for our solution we chose </w:t>
      </w:r>
      <w:proofErr w:type="spellStart"/>
      <w:r w:rsidR="004E54BC">
        <w:t>Ansible</w:t>
      </w:r>
      <w:proofErr w:type="spellEnd"/>
      <w:r w:rsidRPr="003829C5">
        <w:t xml:space="preserve"> because it </w:t>
      </w:r>
      <w:r w:rsidR="004E54BC">
        <w:t xml:space="preserve">proved to have more capabilities for what we need to deploy our project.  </w:t>
      </w:r>
    </w:p>
    <w:p w:rsidR="003D41DF" w:rsidRDefault="003D41DF" w:rsidP="005104B6">
      <w:pPr>
        <w:pStyle w:val="DocumentText"/>
      </w:pPr>
    </w:p>
    <w:p w:rsidR="003D41DF" w:rsidRDefault="003D41DF" w:rsidP="005104B6">
      <w:pPr>
        <w:pStyle w:val="DocumentText"/>
      </w:pPr>
    </w:p>
    <w:p w:rsidR="003D41DF" w:rsidRPr="005104B6" w:rsidRDefault="003D41DF" w:rsidP="005104B6">
      <w:pPr>
        <w:pStyle w:val="DocumentText"/>
      </w:pPr>
    </w:p>
    <w:p w:rsidR="00195266" w:rsidRDefault="00195266" w:rsidP="00195266">
      <w:pPr>
        <w:pStyle w:val="DocumentSectionHeading"/>
      </w:pPr>
      <w:bookmarkStart w:id="120" w:name="_Toc101329409"/>
      <w:bookmarkStart w:id="121" w:name="_Toc370827608"/>
      <w:bookmarkStart w:id="122" w:name="_Toc370827739"/>
      <w:bookmarkStart w:id="123" w:name="_Toc372915340"/>
      <w:bookmarkStart w:id="124" w:name="_Toc411877040"/>
      <w:r>
        <w:lastRenderedPageBreak/>
        <w:t>8</w:t>
      </w:r>
      <w:r w:rsidRPr="00355AD5">
        <w:t>.</w:t>
      </w:r>
      <w:r w:rsidRPr="00355AD5">
        <w:tab/>
      </w:r>
      <w:bookmarkEnd w:id="120"/>
      <w:r>
        <w:t>Project Closure</w:t>
      </w:r>
      <w:bookmarkEnd w:id="121"/>
      <w:bookmarkEnd w:id="122"/>
      <w:bookmarkEnd w:id="123"/>
      <w:bookmarkEnd w:id="124"/>
    </w:p>
    <w:p w:rsidR="00195266" w:rsidRDefault="00195266" w:rsidP="00195266">
      <w:pPr>
        <w:pStyle w:val="DocumentSubsectionHeading"/>
      </w:pPr>
      <w:bookmarkStart w:id="125" w:name="_Toc370827609"/>
      <w:bookmarkStart w:id="126" w:name="_Toc370827740"/>
      <w:bookmarkStart w:id="127" w:name="_Toc372915341"/>
      <w:bookmarkStart w:id="128" w:name="_Toc411877041"/>
      <w:r>
        <w:t>8.1</w:t>
      </w:r>
      <w:r>
        <w:tab/>
        <w:t>Goals / Vision</w:t>
      </w:r>
      <w:bookmarkEnd w:id="125"/>
      <w:bookmarkEnd w:id="126"/>
      <w:bookmarkEnd w:id="127"/>
      <w:bookmarkEnd w:id="128"/>
    </w:p>
    <w:p w:rsidR="008B64F1" w:rsidRPr="00E22074" w:rsidRDefault="008B64F1" w:rsidP="008B64F1">
      <w:pPr>
        <w:widowControl/>
        <w:suppressAutoHyphens w:val="0"/>
        <w:spacing w:after="200"/>
        <w:ind w:firstLine="720"/>
        <w:rPr>
          <w:b/>
        </w:rPr>
      </w:pPr>
      <w:bookmarkStart w:id="129" w:name="_Toc370827610"/>
      <w:bookmarkStart w:id="130" w:name="_Toc370827741"/>
      <w:bookmarkStart w:id="131" w:name="_Toc372915342"/>
      <w:bookmarkStart w:id="132" w:name="_Toc411877042"/>
      <w:r>
        <w:t xml:space="preserve">Overall, our group was able to accomplish the goals set before us by IBM for our capstone project.  We delivered a metric tracking system with a real time graphical user interface that is able to communicate with multiple continuous integration servers simultaneously.    </w:t>
      </w:r>
      <w:r w:rsidR="00CC3F11">
        <w:t xml:space="preserve">Through the use of the existing Graphing package </w:t>
      </w:r>
      <w:proofErr w:type="spellStart"/>
      <w:r w:rsidR="00CC3F11">
        <w:t>Grafana</w:t>
      </w:r>
      <w:proofErr w:type="spellEnd"/>
      <w:r w:rsidR="00CC3F11">
        <w:t xml:space="preserve">, we were able to configure the baseline codebase to interact with the Jenkins continuous integration metrics in a way that is useful to the IBM team.  </w:t>
      </w:r>
      <w:proofErr w:type="spellStart"/>
      <w:r w:rsidR="00CC3F11">
        <w:t>Grafana</w:t>
      </w:r>
      <w:proofErr w:type="spellEnd"/>
      <w:r w:rsidR="00CC3F11">
        <w:t xml:space="preserve"> is able to display data such as build time, where the build </w:t>
      </w:r>
      <w:r w:rsidR="0088382D">
        <w:t>originated</w:t>
      </w:r>
      <w:r w:rsidR="00CC3F11">
        <w:t xml:space="preserve"> from, </w:t>
      </w:r>
      <w:r w:rsidR="00796CAC">
        <w:t xml:space="preserve">what was changed etc.  This data can then be dynamically displayed in any way the user desires to have them displayed as </w:t>
      </w:r>
      <w:proofErr w:type="spellStart"/>
      <w:r w:rsidR="00796CAC">
        <w:t>Grafana</w:t>
      </w:r>
      <w:proofErr w:type="spellEnd"/>
      <w:r w:rsidR="00796CAC">
        <w:t xml:space="preserve"> allows custom graphing schemas to be saved by each individual user.  Finally, an </w:t>
      </w:r>
      <w:proofErr w:type="spellStart"/>
      <w:r w:rsidR="00796CAC">
        <w:t>Ansible</w:t>
      </w:r>
      <w:proofErr w:type="spellEnd"/>
      <w:r w:rsidR="00796CAC">
        <w:t xml:space="preserve"> playbook or automatic deployment schema was created to make the process of installing and configuring the project as easy as possible for the user.  </w:t>
      </w:r>
      <w:proofErr w:type="spellStart"/>
      <w:r w:rsidR="00796CAC">
        <w:t>Ansible</w:t>
      </w:r>
      <w:proofErr w:type="spellEnd"/>
      <w:r w:rsidR="00796CAC">
        <w:t xml:space="preserve"> will make the solution as close to a 1 click install solution as humanly possible making the time between install and useful uptime minimal.</w:t>
      </w:r>
    </w:p>
    <w:bookmarkEnd w:id="129"/>
    <w:bookmarkEnd w:id="130"/>
    <w:bookmarkEnd w:id="131"/>
    <w:bookmarkEnd w:id="132"/>
    <w:p w:rsidR="00126534" w:rsidRDefault="00126534" w:rsidP="00126534">
      <w:pPr>
        <w:pStyle w:val="DocumentSubsectionHeading"/>
      </w:pPr>
      <w:r>
        <w:t>8.2</w:t>
      </w:r>
      <w:r>
        <w:tab/>
        <w:t>Delivered Solution</w:t>
      </w:r>
    </w:p>
    <w:p w:rsidR="00126534" w:rsidRDefault="00126534" w:rsidP="00126534">
      <w:pPr>
        <w:rPr>
          <w:sz w:val="20"/>
          <w:szCs w:val="20"/>
          <w:lang w:eastAsia="en-US"/>
        </w:rPr>
      </w:pPr>
      <w:r>
        <w:t xml:space="preserve">Our example </w:t>
      </w:r>
      <w:proofErr w:type="spellStart"/>
      <w:r>
        <w:t>Grafana</w:t>
      </w:r>
      <w:proofErr w:type="spellEnd"/>
      <w:r>
        <w:t xml:space="preserve"> dashboard is located at:</w:t>
      </w:r>
    </w:p>
    <w:p w:rsidR="00126534" w:rsidRDefault="00126534" w:rsidP="00126534">
      <w:hyperlink r:id="rId18" w:history="1">
        <w:r>
          <w:rPr>
            <w:rStyle w:val="Hyperlink"/>
          </w:rPr>
          <w:t>http://68.69.225.84:5601</w:t>
        </w:r>
      </w:hyperlink>
    </w:p>
    <w:p w:rsidR="00126534" w:rsidRDefault="00126534" w:rsidP="00126534">
      <w:r>
        <w:t xml:space="preserve">Here we have created sample graphs containing build metrics that we have gathered.  </w:t>
      </w:r>
    </w:p>
    <w:p w:rsidR="00126534" w:rsidRDefault="00126534" w:rsidP="00126534">
      <w:pPr>
        <w:pStyle w:val="DocumentSubsectionHeading"/>
      </w:pPr>
      <w:r>
        <w:t>8.2</w:t>
      </w:r>
      <w:r>
        <w:tab/>
        <w:t>Remaining Work</w:t>
      </w:r>
    </w:p>
    <w:p w:rsidR="00126534" w:rsidRDefault="00126534" w:rsidP="00126534">
      <w:r>
        <w:t xml:space="preserve">The remaining work involves testing the capabilities of </w:t>
      </w:r>
      <w:proofErr w:type="spellStart"/>
      <w:r>
        <w:t>Grafana</w:t>
      </w:r>
      <w:proofErr w:type="spellEnd"/>
      <w:r>
        <w:t xml:space="preserve"> and graphite.  This involves sending different types of data from different sources perhaps even with a different back-end database to test capabilities and data handling.  </w:t>
      </w:r>
    </w:p>
    <w:p w:rsidR="00126534" w:rsidRDefault="00126534" w:rsidP="00126534">
      <w:pPr>
        <w:ind w:left="720"/>
      </w:pPr>
    </w:p>
    <w:p w:rsidR="00126534" w:rsidRDefault="00126534" w:rsidP="00126534">
      <w:r>
        <w:t xml:space="preserve">Another area to note, is that the newest version of </w:t>
      </w:r>
      <w:proofErr w:type="spellStart"/>
      <w:r>
        <w:t>Grafana</w:t>
      </w:r>
      <w:proofErr w:type="spellEnd"/>
      <w:r>
        <w:t xml:space="preserve"> has recently been released. There is work to be done testing our project in regards to this new version and its capabilities.  </w:t>
      </w:r>
    </w:p>
    <w:p w:rsidR="00126534" w:rsidRPr="00F93C6A" w:rsidRDefault="00126534" w:rsidP="00126534">
      <w:pPr>
        <w:widowControl/>
        <w:suppressAutoHyphens w:val="0"/>
        <w:spacing w:after="200" w:line="276" w:lineRule="auto"/>
      </w:pPr>
      <w:r>
        <w:br w:type="page"/>
      </w:r>
    </w:p>
    <w:p w:rsidR="00126534" w:rsidRDefault="00126534" w:rsidP="00126534">
      <w:pPr>
        <w:pStyle w:val="DocumentSectionHeading"/>
      </w:pPr>
      <w:bookmarkStart w:id="133" w:name="_Toc370827612"/>
      <w:bookmarkStart w:id="134" w:name="_Toc370827743"/>
      <w:bookmarkStart w:id="135" w:name="_Toc372915344"/>
      <w:bookmarkStart w:id="136" w:name="_Toc411877044"/>
      <w:r>
        <w:lastRenderedPageBreak/>
        <w:t>9.</w:t>
      </w:r>
      <w:r>
        <w:tab/>
        <w:t>Deliverables</w:t>
      </w:r>
      <w:bookmarkEnd w:id="133"/>
      <w:bookmarkEnd w:id="134"/>
      <w:bookmarkEnd w:id="135"/>
      <w:bookmarkEnd w:id="136"/>
    </w:p>
    <w:p w:rsidR="00126534" w:rsidRDefault="00126534" w:rsidP="00126534">
      <w:pPr>
        <w:pStyle w:val="DocumentSubsectionHeading"/>
      </w:pPr>
      <w:bookmarkStart w:id="137" w:name="_Toc370827614"/>
      <w:bookmarkStart w:id="138" w:name="_Toc370827745"/>
      <w:bookmarkStart w:id="139" w:name="_Toc372915346"/>
      <w:bookmarkStart w:id="140" w:name="_Toc411877046"/>
      <w:r>
        <w:t>9.1</w:t>
      </w:r>
      <w:r>
        <w:tab/>
        <w:t>Requirements and Design Documents</w:t>
      </w:r>
      <w:bookmarkEnd w:id="137"/>
      <w:bookmarkEnd w:id="138"/>
      <w:bookmarkEnd w:id="139"/>
      <w:bookmarkEnd w:id="140"/>
    </w:p>
    <w:p w:rsidR="00126534" w:rsidRPr="008B64F1" w:rsidRDefault="00126534" w:rsidP="00126534">
      <w:pPr>
        <w:pStyle w:val="DocumentSubsectionHeading"/>
        <w:rPr>
          <w:b w:val="0"/>
          <w:sz w:val="24"/>
        </w:rPr>
      </w:pPr>
      <w:r w:rsidRPr="008B64F1">
        <w:rPr>
          <w:b w:val="0"/>
          <w:sz w:val="24"/>
        </w:rPr>
        <w:t>https://github.com/the0ldknighte/IBM_Capstone_Project/tree/master/Documents</w:t>
      </w:r>
    </w:p>
    <w:p w:rsidR="00126534" w:rsidRDefault="00126534" w:rsidP="00126534">
      <w:pPr>
        <w:pStyle w:val="DocumentSubsectionHeading"/>
      </w:pPr>
      <w:bookmarkStart w:id="141" w:name="_Toc370827615"/>
      <w:bookmarkStart w:id="142" w:name="_Toc370827746"/>
      <w:bookmarkStart w:id="143" w:name="_Toc372915347"/>
      <w:bookmarkStart w:id="144" w:name="_Toc411877047"/>
      <w:r>
        <w:t>9.2</w:t>
      </w:r>
      <w:r>
        <w:tab/>
        <w:t>Code</w:t>
      </w:r>
      <w:bookmarkEnd w:id="141"/>
      <w:bookmarkEnd w:id="142"/>
      <w:bookmarkEnd w:id="143"/>
      <w:bookmarkEnd w:id="144"/>
    </w:p>
    <w:p w:rsidR="00126534" w:rsidRDefault="00126534" w:rsidP="00126534">
      <w:pPr>
        <w:pStyle w:val="DocumentText"/>
      </w:pPr>
      <w:r w:rsidRPr="00D66140">
        <w:t xml:space="preserve"> </w:t>
      </w:r>
      <w:bookmarkStart w:id="145" w:name="_GoBack"/>
      <w:bookmarkEnd w:id="145"/>
      <w:r w:rsidRPr="00D66140">
        <w:t>https://github.com/the0ldknighte/IBM_Capstone_Project</w:t>
      </w:r>
      <w:r>
        <w:t xml:space="preserve"> </w:t>
      </w:r>
    </w:p>
    <w:p w:rsidR="00126534" w:rsidRDefault="00126534" w:rsidP="00126534">
      <w:pPr>
        <w:pStyle w:val="DocumentSubsectionHeading"/>
      </w:pPr>
      <w:r>
        <w:t>9.3 Install/User Guide</w:t>
      </w:r>
    </w:p>
    <w:p w:rsidR="00126534" w:rsidRPr="00CC2901" w:rsidRDefault="00CC2901" w:rsidP="00CC2901">
      <w:pPr>
        <w:pStyle w:val="DocumentSubsectionHeading"/>
        <w:rPr>
          <w:b w:val="0"/>
          <w:sz w:val="24"/>
        </w:rPr>
      </w:pPr>
      <w:r w:rsidRPr="008B64F1">
        <w:rPr>
          <w:b w:val="0"/>
          <w:sz w:val="24"/>
        </w:rPr>
        <w:t>https://github.com/the0ldknighte/IBM_Capstone_Project/tree/master/Documents</w:t>
      </w:r>
    </w:p>
    <w:p w:rsidR="00126534" w:rsidRDefault="00126534" w:rsidP="00126534">
      <w:pPr>
        <w:pStyle w:val="DocumentSubsectionHeading"/>
      </w:pPr>
      <w:bookmarkStart w:id="146" w:name="_Toc370827620"/>
      <w:bookmarkStart w:id="147" w:name="_Toc370827751"/>
      <w:bookmarkStart w:id="148" w:name="_Toc372915352"/>
      <w:bookmarkStart w:id="149" w:name="_Toc411877052"/>
      <w:r>
        <w:t>9.4</w:t>
      </w:r>
      <w:r>
        <w:tab/>
        <w:t>Postmortem Document</w:t>
      </w:r>
      <w:bookmarkEnd w:id="146"/>
      <w:bookmarkEnd w:id="147"/>
      <w:bookmarkEnd w:id="148"/>
      <w:bookmarkEnd w:id="149"/>
    </w:p>
    <w:p w:rsidR="00126534" w:rsidRPr="008B64F1" w:rsidRDefault="00126534" w:rsidP="00126534">
      <w:pPr>
        <w:pStyle w:val="DocumentSubsectionHeading"/>
        <w:rPr>
          <w:b w:val="0"/>
          <w:sz w:val="24"/>
        </w:rPr>
      </w:pPr>
      <w:r w:rsidRPr="008B64F1">
        <w:rPr>
          <w:b w:val="0"/>
          <w:sz w:val="24"/>
        </w:rPr>
        <w:t>https://github.com/the0ldknighte/IBM_Capstone_Project/tree/master/Documents</w:t>
      </w:r>
    </w:p>
    <w:p w:rsidR="00126534" w:rsidRPr="003554E3" w:rsidRDefault="00126534" w:rsidP="00126534">
      <w:pPr>
        <w:pStyle w:val="DocumentSubsectionHeading"/>
      </w:pPr>
      <w:bookmarkStart w:id="150" w:name="_Toc370827621"/>
      <w:bookmarkStart w:id="151" w:name="_Toc370827752"/>
      <w:bookmarkStart w:id="152" w:name="_Toc372915353"/>
      <w:bookmarkStart w:id="153" w:name="_Toc411877053"/>
      <w:r>
        <w:t>9.5</w:t>
      </w:r>
      <w:r>
        <w:tab/>
        <w:t>Final Report</w:t>
      </w:r>
      <w:bookmarkEnd w:id="150"/>
      <w:bookmarkEnd w:id="151"/>
      <w:bookmarkEnd w:id="152"/>
      <w:bookmarkEnd w:id="153"/>
    </w:p>
    <w:p w:rsidR="00126534" w:rsidRPr="008B64F1" w:rsidRDefault="00126534" w:rsidP="00126534">
      <w:pPr>
        <w:pStyle w:val="DocumentSubsectionHeading"/>
        <w:rPr>
          <w:b w:val="0"/>
          <w:sz w:val="24"/>
        </w:rPr>
      </w:pPr>
      <w:r w:rsidRPr="008B64F1">
        <w:rPr>
          <w:b w:val="0"/>
          <w:sz w:val="24"/>
        </w:rPr>
        <w:t>https://github.com/the0ldknighte/IBM_Capstone_Project/tree/master/Documents</w:t>
      </w:r>
    </w:p>
    <w:p w:rsidR="00195266" w:rsidRPr="003554E3" w:rsidRDefault="00126534" w:rsidP="00126534">
      <w:pPr>
        <w:widowControl/>
        <w:suppressAutoHyphens w:val="0"/>
        <w:spacing w:after="200" w:line="276" w:lineRule="auto"/>
      </w:pPr>
      <w:r>
        <w:br w:type="page"/>
      </w:r>
    </w:p>
    <w:p w:rsidR="00195266" w:rsidRDefault="00195266" w:rsidP="008B64F1">
      <w:pPr>
        <w:pStyle w:val="DocumentSectionHeading"/>
      </w:pPr>
      <w:bookmarkStart w:id="154" w:name="_Toc370827622"/>
      <w:bookmarkStart w:id="155" w:name="_Toc370827753"/>
      <w:bookmarkStart w:id="156" w:name="_Toc372915354"/>
      <w:bookmarkStart w:id="157" w:name="_Toc411877054"/>
      <w:r>
        <w:lastRenderedPageBreak/>
        <w:t>10.</w:t>
      </w:r>
      <w:r>
        <w:tab/>
        <w:t>Definitions and Acronyms</w:t>
      </w:r>
      <w:bookmarkEnd w:id="154"/>
      <w:bookmarkEnd w:id="155"/>
      <w:bookmarkEnd w:id="156"/>
      <w:bookmarkEnd w:id="157"/>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proofErr w:type="spellStart"/>
            <w:r>
              <w:t>Ansible</w:t>
            </w:r>
            <w:proofErr w:type="spellEnd"/>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A service used for automated deployment.</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proofErr w:type="spellStart"/>
            <w:r>
              <w:t>Grafana</w:t>
            </w:r>
            <w:proofErr w:type="spellEnd"/>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A python based graphing package built upon the Graphite metric graphing base package.</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Carbon</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Graphite’s passive listener service, similar to a socket listener.</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Whisper</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Data structure format used to push metrics to the GUI of Graphite/</w:t>
            </w:r>
            <w:proofErr w:type="spellStart"/>
            <w:r>
              <w:t>Grafana</w:t>
            </w:r>
            <w:proofErr w:type="spellEnd"/>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8382D" w:rsidP="009B2147">
            <w:pPr>
              <w:pStyle w:val="NormalTable"/>
              <w:snapToGrid w:val="0"/>
            </w:pPr>
            <w:r>
              <w:t>Jenkins</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8382D" w:rsidP="009B2147">
            <w:pPr>
              <w:pStyle w:val="NormalTable"/>
              <w:snapToGrid w:val="0"/>
            </w:pPr>
            <w:r>
              <w:t>The continuous integration service used to automate testing of projects developed by numerous developers at separate locations.</w:t>
            </w: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19"/>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3226" w:rsidRDefault="00193226" w:rsidP="00F479C9">
      <w:r>
        <w:separator/>
      </w:r>
    </w:p>
  </w:endnote>
  <w:endnote w:type="continuationSeparator" w:id="0">
    <w:p w:rsidR="00193226" w:rsidRDefault="00193226"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Footer"/>
      <w:jc w:val="right"/>
    </w:pPr>
  </w:p>
  <w:p w:rsidR="00CC3F11" w:rsidRDefault="00CC3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CC3F11" w:rsidRDefault="00CC3F11">
        <w:pPr>
          <w:pStyle w:val="Footer"/>
          <w:jc w:val="right"/>
        </w:pPr>
        <w:r>
          <w:fldChar w:fldCharType="begin"/>
        </w:r>
        <w:r>
          <w:instrText xml:space="preserve"> PAGE   \* MERGEFORMAT </w:instrText>
        </w:r>
        <w:r>
          <w:fldChar w:fldCharType="separate"/>
        </w:r>
        <w:r w:rsidR="00CC2901">
          <w:rPr>
            <w:noProof/>
          </w:rPr>
          <w:t>iii</w:t>
        </w:r>
        <w:r>
          <w:rPr>
            <w:noProof/>
          </w:rPr>
          <w:fldChar w:fldCharType="end"/>
        </w:r>
      </w:p>
    </w:sdtContent>
  </w:sdt>
  <w:p w:rsidR="00CC3F11" w:rsidRDefault="00CC3F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CC3F11" w:rsidRDefault="00CC3F11">
        <w:pPr>
          <w:pStyle w:val="Footer"/>
          <w:jc w:val="right"/>
        </w:pPr>
        <w:r>
          <w:fldChar w:fldCharType="begin"/>
        </w:r>
        <w:r>
          <w:instrText xml:space="preserve"> PAGE   \* MERGEFORMAT </w:instrText>
        </w:r>
        <w:r>
          <w:fldChar w:fldCharType="separate"/>
        </w:r>
        <w:r w:rsidR="00CC2901">
          <w:rPr>
            <w:noProof/>
          </w:rPr>
          <w:t>14</w:t>
        </w:r>
        <w:r>
          <w:rPr>
            <w:noProof/>
          </w:rPr>
          <w:fldChar w:fldCharType="end"/>
        </w:r>
      </w:p>
    </w:sdtContent>
  </w:sdt>
  <w:p w:rsidR="00CC3F11" w:rsidRDefault="00CC3F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3226" w:rsidRDefault="00193226" w:rsidP="00F479C9">
      <w:r>
        <w:separator/>
      </w:r>
    </w:p>
  </w:footnote>
  <w:footnote w:type="continuationSeparator" w:id="0">
    <w:p w:rsidR="00193226" w:rsidRDefault="00193226"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55AEE"/>
    <w:rsid w:val="0006348A"/>
    <w:rsid w:val="00094388"/>
    <w:rsid w:val="000A4B8D"/>
    <w:rsid w:val="000A669D"/>
    <w:rsid w:val="000C08EF"/>
    <w:rsid w:val="000C4892"/>
    <w:rsid w:val="000C5137"/>
    <w:rsid w:val="000D47A2"/>
    <w:rsid w:val="00105ED5"/>
    <w:rsid w:val="00123A63"/>
    <w:rsid w:val="00126534"/>
    <w:rsid w:val="0014721E"/>
    <w:rsid w:val="00151E45"/>
    <w:rsid w:val="00155DCD"/>
    <w:rsid w:val="00174AFB"/>
    <w:rsid w:val="00193226"/>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D41DF"/>
    <w:rsid w:val="003E1207"/>
    <w:rsid w:val="003E2D11"/>
    <w:rsid w:val="00405DB2"/>
    <w:rsid w:val="0041305A"/>
    <w:rsid w:val="004574A5"/>
    <w:rsid w:val="00462F75"/>
    <w:rsid w:val="0049228E"/>
    <w:rsid w:val="004A42F1"/>
    <w:rsid w:val="004D3281"/>
    <w:rsid w:val="004E54BC"/>
    <w:rsid w:val="004F6D77"/>
    <w:rsid w:val="00501FF0"/>
    <w:rsid w:val="0050667B"/>
    <w:rsid w:val="0050701C"/>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7461A"/>
    <w:rsid w:val="00682D77"/>
    <w:rsid w:val="00683F2D"/>
    <w:rsid w:val="006939D0"/>
    <w:rsid w:val="006960B7"/>
    <w:rsid w:val="006A01CF"/>
    <w:rsid w:val="006B0FDF"/>
    <w:rsid w:val="006D2E1E"/>
    <w:rsid w:val="006D7772"/>
    <w:rsid w:val="006E5FEC"/>
    <w:rsid w:val="006F0C27"/>
    <w:rsid w:val="00701027"/>
    <w:rsid w:val="007528E7"/>
    <w:rsid w:val="0076090D"/>
    <w:rsid w:val="00767827"/>
    <w:rsid w:val="00791028"/>
    <w:rsid w:val="007924ED"/>
    <w:rsid w:val="00796CAC"/>
    <w:rsid w:val="007E116C"/>
    <w:rsid w:val="007E28D2"/>
    <w:rsid w:val="00811822"/>
    <w:rsid w:val="00831D7D"/>
    <w:rsid w:val="008642E0"/>
    <w:rsid w:val="00866370"/>
    <w:rsid w:val="0088382D"/>
    <w:rsid w:val="00893D17"/>
    <w:rsid w:val="008B0388"/>
    <w:rsid w:val="008B64F1"/>
    <w:rsid w:val="008D1925"/>
    <w:rsid w:val="008D6305"/>
    <w:rsid w:val="008F641A"/>
    <w:rsid w:val="00903477"/>
    <w:rsid w:val="00934A6D"/>
    <w:rsid w:val="00937656"/>
    <w:rsid w:val="00962BF1"/>
    <w:rsid w:val="009A1333"/>
    <w:rsid w:val="009B2147"/>
    <w:rsid w:val="009C63BE"/>
    <w:rsid w:val="00A30C7D"/>
    <w:rsid w:val="00A3306A"/>
    <w:rsid w:val="00A56D53"/>
    <w:rsid w:val="00A73F5C"/>
    <w:rsid w:val="00AE16C4"/>
    <w:rsid w:val="00B01BBC"/>
    <w:rsid w:val="00B03B7E"/>
    <w:rsid w:val="00B25800"/>
    <w:rsid w:val="00B268E2"/>
    <w:rsid w:val="00B66230"/>
    <w:rsid w:val="00B750B6"/>
    <w:rsid w:val="00BB28B0"/>
    <w:rsid w:val="00BC514A"/>
    <w:rsid w:val="00C34ABE"/>
    <w:rsid w:val="00C420A2"/>
    <w:rsid w:val="00C74A18"/>
    <w:rsid w:val="00CC2901"/>
    <w:rsid w:val="00CC3F11"/>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304E"/>
    <w:rsid w:val="00F6588C"/>
    <w:rsid w:val="00F73B24"/>
    <w:rsid w:val="00F828F9"/>
    <w:rsid w:val="00F9784D"/>
    <w:rsid w:val="00FB460D"/>
    <w:rsid w:val="00FD23F8"/>
    <w:rsid w:val="00FE5FD2"/>
    <w:rsid w:val="00FF3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B13D7F-ABD9-4D61-B463-6DFA84AB7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111111.vsdx"/><Relationship Id="rId18" Type="http://schemas.openxmlformats.org/officeDocument/2006/relationships/hyperlink" Target="http://68.69.225.84:5601"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2222222222.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E6F659-33CC-48FD-82D1-10831492A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7</TotalTime>
  <Pages>18</Pages>
  <Words>3520</Words>
  <Characters>2006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3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cott Rotvold</cp:lastModifiedBy>
  <cp:revision>48</cp:revision>
  <dcterms:created xsi:type="dcterms:W3CDTF">2015-01-31T20:12:00Z</dcterms:created>
  <dcterms:modified xsi:type="dcterms:W3CDTF">2015-04-22T01:07:00Z</dcterms:modified>
</cp:coreProperties>
</file>